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9458D8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  <w:r w:rsidR="00B91FAE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423BF7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B91FAE">
              <w:rPr>
                <w:rFonts w:ascii="Times New Roman" w:hAnsi="Times New Roman" w:cs="Times New Roman"/>
                <w:sz w:val="24"/>
                <w:szCs w:val="24"/>
              </w:rPr>
              <w:t>Uzman)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327C4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Villaları Ve Konukevleri Işletme Hizmetleri Müdürü, Sağlık, Konaklama ve Spor Direktörü</w:t>
            </w:r>
          </w:p>
        </w:tc>
      </w:tr>
      <w:tr w:rsidR="00480AAE" w:rsidRPr="00B823CA" w:rsidTr="00B421EC">
        <w:trPr>
          <w:trHeight w:val="482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AA7648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 (Uzman), İdari İşler Sorumlusu (Uzman Yardımcısı)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Öğrenci Villaları Ve Konukevleri </w:t>
            </w:r>
            <w:r w:rsidR="00AA7648" w:rsidRPr="00480AAE">
              <w:rPr>
                <w:rFonts w:ascii="Times New Roman" w:hAnsi="Times New Roman" w:cs="Times New Roman"/>
                <w:sz w:val="24"/>
                <w:szCs w:val="24"/>
              </w:rPr>
              <w:t>İşletme</w:t>
            </w: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Hizmetleri Müdürünün uygun gördüğü personel.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Default="00AA7648" w:rsidP="00AA76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A7648">
              <w:rPr>
                <w:rFonts w:ascii="Times New Roman" w:hAnsi="Times New Roman" w:cs="Times New Roman"/>
                <w:sz w:val="24"/>
                <w:szCs w:val="24"/>
              </w:rPr>
              <w:t xml:space="preserve">Üniversiteye bağlı kız öğrenci evlerinin düzenli, güvenli, temiz ve huzurlu bir ortamda işletilmesini sağlamak; öğrencilere yüksek yaşam kalitesi sunmak amacıyla yürütülen tüm idari süreçleri </w:t>
            </w:r>
            <w:r w:rsidRPr="00AA7648">
              <w:rPr>
                <w:rFonts w:ascii="Times New Roman" w:hAnsi="Times New Roman" w:cs="Times New Roman"/>
                <w:bCs/>
                <w:sz w:val="24"/>
                <w:szCs w:val="24"/>
              </w:rPr>
              <w:t>uzmanlık ve tecrübe düzeyinde koordine etmek</w:t>
            </w:r>
            <w:r w:rsidRPr="00AA7648">
              <w:rPr>
                <w:rFonts w:ascii="Times New Roman" w:hAnsi="Times New Roman" w:cs="Times New Roman"/>
                <w:sz w:val="24"/>
                <w:szCs w:val="24"/>
              </w:rPr>
              <w:t>, günlük işleyişi denetlemek ve yurt içi kuralların etkin şekilde uygulanmasını gözetmekten sorumludur. Kıdemli uzman pozisyonu, barınma hizmetlerinin sürdürülebilir, öğrenci odaklı ve kurumsal standartlara uygun biçimde yürütülmesini sağlar.</w:t>
            </w:r>
          </w:p>
          <w:p w:rsidR="00AA7648" w:rsidRPr="00AA7648" w:rsidRDefault="00AA7648" w:rsidP="00AA76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Kız öğrenci evlerinin günlük işleyişini planlamak, izlemek ve denetle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lerin kayıt, yerleşim, çıkış ve oda değişikliklerine ilişkin süreçleri koordine et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 evlerinde barınan öğrencilerin taleplerini değerlendirmek, çözüm üretmek ve süreci takip et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lerin barınma süresince karşılaştıkları sorunlara rehberlik etmek, gerektiğinde ilgili birimlerle koordinasyonu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Temizlik, teknik bakım, güvenlik ve destek hizmetlerinin düzenli ve standartlara uygun yürütülmesini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 evlerinde belirlenmiş kuralların uygulanmasını izlemek, ihlal durumlarında gerekli idari süreçleri yürüt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 memnuniyetine yönelik geri bildirimleri toplamak, değerlendirmek ve rapor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Oryantasyon, bilgilendirme toplantıları ve sosyal uyum etkinliklerini planlamak ve uygulanmasını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Acil durum prosedürlerinin uygulanmasını koordine etmek ve öğrenci güvenliğini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Envanter ve demirbaş takibini yapmak; oda ve ortak alanların donanım ihtiyaçlarını belirle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Disiplinli, güvenli ve saygılı bir yaşam ortamının sürdürülebilirliğini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lastRenderedPageBreak/>
              <w:t>Öğrencilerle düzenli iletişim kurarak akademik ve sosyal yaşamlarına destek ol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Üniversitenin ilgili idari birimleriyle koordineli çalışarak süreçlerin bütüncül yürütülmesini sağla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Nöbet sistemi kapsamında gerekli durumlarda vardiyalı çalışmak ve kayıtları kontrol etme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Öğrenci evlerine ilişkin istatistiki verileri analiz etmek ve yönetime düzenli rapor sunmak,</w:t>
            </w:r>
          </w:p>
          <w:p w:rsidR="00AA7648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>Üniversite politikaları, etik kurallar ve gizlilik ilkeleri doğrultusunda çalışmak,</w:t>
            </w:r>
          </w:p>
          <w:p w:rsidR="00480AAE" w:rsidRPr="00480AAE" w:rsidRDefault="00AA7648" w:rsidP="00AA7648">
            <w:pPr>
              <w:pStyle w:val="NormalWeb"/>
              <w:numPr>
                <w:ilvl w:val="0"/>
                <w:numId w:val="31"/>
              </w:numPr>
            </w:pPr>
            <w:r>
              <w:t xml:space="preserve"> Öğrenci evi ortamının fiziksel, sosyal ve psikolojik açıdan geliştirilmesine yönelik iyileştirme çalışmalarına katkı sağlamak.</w:t>
            </w:r>
          </w:p>
        </w:tc>
      </w:tr>
      <w:tr w:rsidR="00480AAE" w:rsidRPr="00B823CA" w:rsidTr="00B421EC">
        <w:trPr>
          <w:trHeight w:val="1138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CF5D4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klarla doğrudan ilişkili en az </w:t>
            </w:r>
            <w:r w:rsidR="00AA7648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5 </w:t>
            </w: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yıllık deneyim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trHeight w:val="2257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Öğrencilere yönelik hizmet sunumunda yüksek düzeyde iletişim ve empati becerisi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Sorun çözme, kriz yönetimi ve organizasyon becerilerinde yetkinlik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Sorumluluk sahibi, disiplinli ve güvenilir çalışma anlayışı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Kurumsal temsil yeteneği ve yazılı/sözlü iletişim becerisi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MS Office programlarını etkin kullanabilme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Esnek çalışma saatlerine ve nöbet sistemine uyum sağlayabilme,</w:t>
            </w:r>
          </w:p>
          <w:p w:rsidR="00AA7648" w:rsidRPr="00AA7648" w:rsidRDefault="00AA7648" w:rsidP="00AA7648">
            <w:pPr>
              <w:pStyle w:val="ListeParagraf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lang w:eastAsia="tr-TR"/>
              </w:rPr>
            </w:pPr>
            <w:r w:rsidRPr="00AA7648">
              <w:rPr>
                <w:rFonts w:ascii="Times New Roman" w:hAnsi="Times New Roman" w:cs="Times New Roman"/>
                <w:sz w:val="24"/>
                <w:lang w:eastAsia="tr-TR"/>
              </w:rPr>
              <w:t>Öğrenci odaklı hizmet anlayışını içselleştirmiş olmak.</w:t>
            </w:r>
          </w:p>
          <w:p w:rsidR="00480AAE" w:rsidRPr="00480AAE" w:rsidRDefault="00480AAE" w:rsidP="00AA7648">
            <w:pPr>
              <w:pStyle w:val="ListeParagraf"/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480AAE" w:rsidRPr="00B823CA" w:rsidTr="00BC3318">
        <w:trPr>
          <w:trHeight w:val="283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AA7648" w:rsidRDefault="00AA7648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AA7648" w:rsidRDefault="00AA7648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AA7648" w:rsidRDefault="00AA7648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AA7648" w:rsidRPr="00BC3318" w:rsidRDefault="00AA7648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48AC" w:rsidRDefault="004848AC" w:rsidP="00610BF7">
      <w:pPr>
        <w:spacing w:after="0" w:line="240" w:lineRule="auto"/>
      </w:pPr>
      <w:r>
        <w:separator/>
      </w:r>
    </w:p>
  </w:endnote>
  <w:endnote w:type="continuationSeparator" w:id="0">
    <w:p w:rsidR="004848AC" w:rsidRDefault="004848A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D09" w:rsidRDefault="00C21D0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21D0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21D09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D09" w:rsidRDefault="00C21D0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48AC" w:rsidRDefault="004848AC" w:rsidP="00610BF7">
      <w:pPr>
        <w:spacing w:after="0" w:line="240" w:lineRule="auto"/>
      </w:pPr>
      <w:r>
        <w:separator/>
      </w:r>
    </w:p>
  </w:footnote>
  <w:footnote w:type="continuationSeparator" w:id="0">
    <w:p w:rsidR="004848AC" w:rsidRDefault="004848A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D09" w:rsidRDefault="00C21D0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08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A764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KS.03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C21D09" w:rsidRPr="00C21D0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D09" w:rsidRDefault="00C21D0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1C1E1CB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D94C1D"/>
    <w:multiLevelType w:val="hybridMultilevel"/>
    <w:tmpl w:val="8B1074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98652D"/>
    <w:multiLevelType w:val="hybridMultilevel"/>
    <w:tmpl w:val="93BABF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9E3262"/>
    <w:multiLevelType w:val="hybridMultilevel"/>
    <w:tmpl w:val="53D8E7D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1454A0"/>
    <w:multiLevelType w:val="hybridMultilevel"/>
    <w:tmpl w:val="B4D867F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AC6590"/>
    <w:multiLevelType w:val="hybridMultilevel"/>
    <w:tmpl w:val="0B24AB34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32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31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30"/>
  </w:num>
  <w:num w:numId="21">
    <w:abstractNumId w:val="9"/>
  </w:num>
  <w:num w:numId="22">
    <w:abstractNumId w:val="25"/>
  </w:num>
  <w:num w:numId="23">
    <w:abstractNumId w:val="16"/>
  </w:num>
  <w:num w:numId="24">
    <w:abstractNumId w:val="29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8"/>
  </w:num>
  <w:num w:numId="30">
    <w:abstractNumId w:val="22"/>
  </w:num>
  <w:num w:numId="31">
    <w:abstractNumId w:val="26"/>
  </w:num>
  <w:num w:numId="32">
    <w:abstractNumId w:val="27"/>
  </w:num>
  <w:num w:numId="3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1547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1D61"/>
    <w:rsid w:val="00423BF7"/>
    <w:rsid w:val="00424A9C"/>
    <w:rsid w:val="00480AAE"/>
    <w:rsid w:val="004848A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58D8"/>
    <w:rsid w:val="00962ADC"/>
    <w:rsid w:val="00967AE7"/>
    <w:rsid w:val="009D1D42"/>
    <w:rsid w:val="009E5205"/>
    <w:rsid w:val="00A04B2D"/>
    <w:rsid w:val="00A22B81"/>
    <w:rsid w:val="00A25A91"/>
    <w:rsid w:val="00A4071C"/>
    <w:rsid w:val="00A4256F"/>
    <w:rsid w:val="00A54922"/>
    <w:rsid w:val="00A6555A"/>
    <w:rsid w:val="00A722A4"/>
    <w:rsid w:val="00A74CFC"/>
    <w:rsid w:val="00A816D0"/>
    <w:rsid w:val="00AA7648"/>
    <w:rsid w:val="00AD1A97"/>
    <w:rsid w:val="00B10058"/>
    <w:rsid w:val="00B31B5B"/>
    <w:rsid w:val="00B327C4"/>
    <w:rsid w:val="00B421EC"/>
    <w:rsid w:val="00B522DC"/>
    <w:rsid w:val="00B823CA"/>
    <w:rsid w:val="00B91FAE"/>
    <w:rsid w:val="00B96544"/>
    <w:rsid w:val="00BA5BA9"/>
    <w:rsid w:val="00BC3318"/>
    <w:rsid w:val="00BE3F2E"/>
    <w:rsid w:val="00C05E1F"/>
    <w:rsid w:val="00C12F6E"/>
    <w:rsid w:val="00C21D09"/>
    <w:rsid w:val="00C232BA"/>
    <w:rsid w:val="00C3236F"/>
    <w:rsid w:val="00C67582"/>
    <w:rsid w:val="00C7594C"/>
    <w:rsid w:val="00C93D07"/>
    <w:rsid w:val="00CE1EBE"/>
    <w:rsid w:val="00CF0A94"/>
    <w:rsid w:val="00CF5D4B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0287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3E4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A764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7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3A8116-D853-4271-A699-BC9FA8838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523</Words>
  <Characters>2984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5-04-16T12:14:00Z</cp:lastPrinted>
  <dcterms:created xsi:type="dcterms:W3CDTF">2025-12-24T08:32:00Z</dcterms:created>
  <dcterms:modified xsi:type="dcterms:W3CDTF">2026-01-17T23:55:00Z</dcterms:modified>
</cp:coreProperties>
</file>